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3765E91"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6EC1A1B"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ml:space="preserve">, Xiaomi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363FA8F8"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r w:rsidR="00596D58">
              <w:rPr>
                <w:sz w:val="18"/>
                <w:szCs w:val="20"/>
              </w:rPr>
              <w:t>, Fraunho</w:t>
            </w:r>
            <w:r w:rsidR="00390634">
              <w:rPr>
                <w:sz w:val="18"/>
                <w:szCs w:val="20"/>
              </w:rPr>
              <w:t>fer IIS/HHI</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FC1B98D"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r>
              <w:rPr>
                <w:rFonts w:eastAsia="DengXian"/>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SimSun"/>
                <w:sz w:val="18"/>
                <w:szCs w:val="18"/>
                <w:lang w:eastAsia="zh-CN"/>
              </w:rPr>
            </w:pPr>
            <w:r>
              <w:rPr>
                <w:rFonts w:eastAsia="SimSun"/>
                <w:sz w:val="18"/>
                <w:szCs w:val="18"/>
                <w:lang w:eastAsia="zh-CN"/>
              </w:rPr>
              <w:t>[Mod: There seems to be a misunderstanding of the proposal, It is not the TCI state that is signaled via RRC. It is an indication whether a channel/signal 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271.4pt;mso-width-percent:0;mso-height-percent:0;mso-width-percent:0;mso-height-percent:0" o:ole="">
                  <v:imagedata r:id="rId9" o:title=""/>
                </v:shape>
                <o:OLEObject Type="Embed" ProgID="Visio.Drawing.11" ShapeID="_x0000_i1025" DrawAspect="Content" ObjectID="_1695779065"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rFonts w:eastAsia="SimSun"/>
                <w:sz w:val="18"/>
                <w:szCs w:val="18"/>
                <w:lang w:eastAsia="zh-CN"/>
              </w:rPr>
            </w:pPr>
            <w:r>
              <w:rPr>
                <w:rFonts w:eastAsia="SimSun"/>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SimSun"/>
                <w:sz w:val="18"/>
                <w:szCs w:val="18"/>
                <w:lang w:eastAsia="zh-CN"/>
              </w:rPr>
              <w:t xml:space="preserve"> on the pool design necessarily.</w:t>
            </w:r>
            <w:r>
              <w:rPr>
                <w:rFonts w:eastAsia="SimSun"/>
                <w:sz w:val="18"/>
                <w:szCs w:val="18"/>
                <w:lang w:eastAsia="zh-CN"/>
              </w:rPr>
              <w:t>]</w:t>
            </w:r>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Honestly I don’t think it matters either way. Hat you said above doesn’t seem to correlate with the issue at hand. This is to indicate whether a channel/signal that can share the “common” TCI (e.g.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Futurewei (remove ‘not’)</w:t>
            </w:r>
          </w:p>
          <w:p w14:paraId="779EC0D5" w14:textId="77777777"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C25BB">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C25BB">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C25BB">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0143A420"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AT&amp;T,</w:t>
            </w:r>
            <w:r w:rsidR="003745D1">
              <w:rPr>
                <w:sz w:val="18"/>
                <w:szCs w:val="20"/>
              </w:rPr>
              <w:t xml:space="preserve"> Xiaomi, </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lastRenderedPageBreak/>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4925E307"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Spreadtrum</w:t>
            </w:r>
            <w:r w:rsidR="003745D1">
              <w:rPr>
                <w:sz w:val="18"/>
                <w:szCs w:val="18"/>
              </w:rPr>
              <w:t>, Xiaomi</w:t>
            </w:r>
            <w:r w:rsidR="009B2AC6">
              <w:rPr>
                <w:sz w:val="18"/>
                <w:szCs w:val="18"/>
              </w:rPr>
              <w:t xml:space="preserve">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3B9D23E"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ml:space="preserve">, Xiaomi </w:t>
            </w:r>
          </w:p>
          <w:p w14:paraId="74295CED" w14:textId="77777777" w:rsidR="00DA34A3" w:rsidRDefault="00DA34A3" w:rsidP="00CF46B5">
            <w:pPr>
              <w:snapToGrid w:val="0"/>
              <w:rPr>
                <w:b/>
                <w:sz w:val="18"/>
                <w:szCs w:val="20"/>
              </w:rPr>
            </w:pPr>
          </w:p>
          <w:p w14:paraId="55EB06CB" w14:textId="46262B26"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240D6156"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D0FAE2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ml:space="preserve">, Xiaomi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lastRenderedPageBreak/>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lastRenderedPageBreak/>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lastRenderedPageBreak/>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ins w:id="3" w:author="Eko Onggosanusi" w:date="2021-10-15T04:42:00Z"/>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ins w:id="4" w:author="Eko Onggosanusi" w:date="2021-10-15T04:43:00Z"/>
                <w:rFonts w:eastAsia="MS Mincho"/>
                <w:sz w:val="18"/>
                <w:szCs w:val="18"/>
                <w:lang w:eastAsia="ja-JP"/>
              </w:rPr>
            </w:pPr>
            <w:ins w:id="5" w:author="Eko Onggosanusi" w:date="2021-10-15T04:43:00Z">
              <w:r>
                <w:rPr>
                  <w:rFonts w:eastAsia="MS Mincho"/>
                  <w:sz w:val="18"/>
                  <w:szCs w:val="18"/>
                  <w:lang w:eastAsia="ja-JP"/>
                </w:rPr>
                <w:t xml:space="preserve">[Mod: Thanks for this very good and thorough analysis] </w:t>
              </w:r>
            </w:ins>
          </w:p>
          <w:p w14:paraId="3D38744D" w14:textId="2E2A12F8" w:rsidR="003745D1" w:rsidRPr="00D953D2" w:rsidRDefault="003745D1" w:rsidP="00D953D2">
            <w:pPr>
              <w:snapToGrid w:val="0"/>
              <w:rPr>
                <w:sz w:val="18"/>
                <w:szCs w:val="18"/>
              </w:rPr>
            </w:pPr>
          </w:p>
        </w:tc>
      </w:tr>
      <w:tr w:rsidR="00653371" w:rsidRPr="002C581A" w14:paraId="6FC0A09E"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hint="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590829C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a</w:t>
            </w:r>
            <w:del w:id="6" w:author="Eko Onggosanusi" w:date="2021-10-15T04:49:00Z">
              <w:r w:rsidR="00493ED3" w:rsidDel="008A52AB">
                <w:rPr>
                  <w:sz w:val="18"/>
                  <w:szCs w:val="20"/>
                  <w:lang w:eastAsia="zh-CN"/>
                </w:rPr>
                <w:delText>n</w:delText>
              </w:r>
            </w:del>
            <w:r w:rsidR="00493ED3">
              <w:rPr>
                <w:sz w:val="18"/>
                <w:szCs w:val="20"/>
                <w:lang w:eastAsia="zh-CN"/>
              </w:rPr>
              <w:t xml:space="preserve"> </w:t>
            </w:r>
            <w:del w:id="7" w:author="Eko Onggosanusi" w:date="2021-10-15T04:49:00Z">
              <w:r w:rsidR="00493ED3" w:rsidDel="008A52AB">
                <w:rPr>
                  <w:sz w:val="18"/>
                  <w:szCs w:val="20"/>
                  <w:lang w:eastAsia="zh-CN"/>
                </w:rPr>
                <w:delText xml:space="preserve">entry </w:delText>
              </w:r>
            </w:del>
            <w:ins w:id="8" w:author="Eko Onggosanusi" w:date="2021-10-15T04:49:00Z">
              <w:r w:rsidR="008A52AB">
                <w:rPr>
                  <w:sz w:val="18"/>
                  <w:szCs w:val="20"/>
                  <w:lang w:eastAsia="zh-CN"/>
                </w:rPr>
                <w:t xml:space="preserve">UE capability value </w:t>
              </w:r>
            </w:ins>
            <w:r w:rsidR="00493ED3">
              <w:rPr>
                <w:sz w:val="18"/>
                <w:szCs w:val="20"/>
                <w:lang w:eastAsia="zh-CN"/>
              </w:rPr>
              <w:t xml:space="preserve">from </w:t>
            </w:r>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ins w:id="9" w:author="Eko Onggosanusi" w:date="2021-10-15T04:47:00Z"/>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ins w:id="10" w:author="Eko Onggosanusi" w:date="2021-10-15T04:47:00Z"/>
                <w:sz w:val="18"/>
                <w:szCs w:val="20"/>
                <w:lang w:eastAsia="zh-CN"/>
              </w:rPr>
            </w:pPr>
            <w:ins w:id="11" w:author="Eko Onggosanusi" w:date="2021-10-15T04:47:00Z">
              <w:r w:rsidRPr="002C7C3C">
                <w:rPr>
                  <w:sz w:val="18"/>
                  <w:szCs w:val="20"/>
                  <w:lang w:eastAsia="zh-CN"/>
                </w:rPr>
                <w:t>The indicated SRI is based on the SRS resources corresponding to one SRS resource set which is aligned with the UE capability</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C0065E7"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lastRenderedPageBreak/>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ins w:id="12" w:author="Eko Onggosanusi" w:date="2021-10-15T04:46:00Z">
              <w:r>
                <w:rPr>
                  <w:rFonts w:eastAsia="Malgun Gothic"/>
                  <w:sz w:val="18"/>
                  <w:szCs w:val="18"/>
                </w:rPr>
                <w:t>[Mod: OK let’s see]</w:t>
              </w:r>
            </w:ins>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want to clarify the meanin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ins w:id="13" w:author="Eko Onggosanusi" w:date="2021-10-15T04:53:00Z">
              <w:r>
                <w:rPr>
                  <w:sz w:val="20"/>
                  <w:szCs w:val="20"/>
                  <w:lang w:eastAsia="zh-CN"/>
                </w:rPr>
                <w:t xml:space="preserve">[Mod: I understand the confusion. To avoid introducing more term “entry” (from Samsung) I deleted “entry” and replace dit with a previously defined term “UE capability value”] </w:t>
              </w:r>
            </w:ins>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C25BB">
            <w:pPr>
              <w:snapToGrid w:val="0"/>
              <w:rPr>
                <w:rFonts w:eastAsiaTheme="minorEastAsia"/>
                <w:sz w:val="18"/>
                <w:szCs w:val="18"/>
                <w:lang w:eastAsia="zh-CN"/>
              </w:rPr>
            </w:pPr>
            <w:r w:rsidRPr="00F31330">
              <w:rPr>
                <w:rFonts w:eastAsiaTheme="minorEastAsia"/>
                <w:sz w:val="18"/>
                <w:szCs w:val="18"/>
                <w:lang w:eastAsia="zh-CN"/>
              </w:rPr>
              <w:lastRenderedPageBreak/>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C25BB">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3D6178D8"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ml:space="preserve">, Xiaomi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 xml:space="preserve">or the FFS </w:t>
            </w:r>
            <w:r w:rsidR="00860F2D">
              <w:rPr>
                <w:rFonts w:eastAsia="SimSun"/>
                <w:sz w:val="18"/>
                <w:szCs w:val="18"/>
                <w:lang w:eastAsia="zh-CN"/>
              </w:rPr>
              <w:lastRenderedPageBreak/>
              <w:t>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lastRenderedPageBreak/>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hint="eastAsia"/>
                <w:sz w:val="18"/>
                <w:szCs w:val="18"/>
                <w:lang w:eastAsia="zh-CN"/>
              </w:rPr>
            </w:pPr>
            <w:r>
              <w:rPr>
                <w:rFonts w:eastAsiaTheme="minorEastAsia"/>
                <w:sz w:val="18"/>
                <w:szCs w:val="18"/>
                <w:lang w:eastAsia="zh-CN"/>
              </w:rPr>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bookmarkStart w:id="14" w:name="_GoBack"/>
            <w:bookmarkEnd w:id="14"/>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lastRenderedPageBreak/>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9C6549" w14:textId="77777777" w:rsidR="0072540F" w:rsidRDefault="0072540F" w:rsidP="007458B4">
      <w:r>
        <w:separator/>
      </w:r>
    </w:p>
  </w:endnote>
  <w:endnote w:type="continuationSeparator" w:id="0">
    <w:p w14:paraId="3BCA4402" w14:textId="77777777" w:rsidR="0072540F" w:rsidRDefault="0072540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43D133" w14:textId="77777777" w:rsidR="0072540F" w:rsidRDefault="0072540F" w:rsidP="007458B4">
      <w:r>
        <w:separator/>
      </w:r>
    </w:p>
  </w:footnote>
  <w:footnote w:type="continuationSeparator" w:id="0">
    <w:p w14:paraId="00F42B9D" w14:textId="77777777" w:rsidR="0072540F" w:rsidRDefault="0072540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ctiveWritingStyle w:appName="MSWord" w:lang="de-DE"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C7C3C"/>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29EF"/>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31C5F0-21FF-4E02-8C49-00F85A6C0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8</Pages>
  <Words>9110</Words>
  <Characters>51933</Characters>
  <Application>Microsoft Office Word</Application>
  <DocSecurity>0</DocSecurity>
  <Lines>432</Lines>
  <Paragraphs>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0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16</cp:revision>
  <cp:lastPrinted>2021-10-06T09:28:00Z</cp:lastPrinted>
  <dcterms:created xsi:type="dcterms:W3CDTF">2021-10-15T09:34:00Z</dcterms:created>
  <dcterms:modified xsi:type="dcterms:W3CDTF">2021-10-15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